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7426" w:rsidRDefault="00F07426" w:rsidP="00F07426">
      <w:pPr>
        <w:spacing w:after="0" w:line="240" w:lineRule="auto"/>
        <w:rPr>
          <w:b/>
          <w:bCs/>
          <w:sz w:val="28"/>
          <w:szCs w:val="28"/>
        </w:rPr>
      </w:pPr>
      <w:bookmarkStart w:id="0" w:name="_GoBack"/>
      <w:bookmarkEnd w:id="0"/>
      <w:r w:rsidRPr="002A3A4E">
        <w:rPr>
          <w:b/>
          <w:bCs/>
          <w:sz w:val="28"/>
          <w:szCs w:val="28"/>
        </w:rPr>
        <w:t>Exercise</w:t>
      </w:r>
      <w:r>
        <w:rPr>
          <w:b/>
          <w:bCs/>
          <w:sz w:val="28"/>
          <w:szCs w:val="28"/>
        </w:rPr>
        <w:t xml:space="preserve"> 1:</w:t>
      </w:r>
    </w:p>
    <w:p w:rsidR="00F07426" w:rsidRPr="004B05BD" w:rsidRDefault="00F07426" w:rsidP="00F07426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4B05BD">
        <w:rPr>
          <w:rFonts w:ascii="Times New Roman" w:hAnsi="Times New Roman" w:cs="Times New Roman"/>
          <w:sz w:val="24"/>
          <w:szCs w:val="24"/>
        </w:rPr>
        <w:t>Give the output of the following program</w:t>
      </w:r>
      <w:r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8748" w:type="dxa"/>
        <w:tblLook w:val="01E0" w:firstRow="1" w:lastRow="1" w:firstColumn="1" w:lastColumn="1" w:noHBand="0" w:noVBand="0"/>
      </w:tblPr>
      <w:tblGrid>
        <w:gridCol w:w="8748"/>
      </w:tblGrid>
      <w:tr w:rsidR="00F07426" w:rsidRPr="00770588" w:rsidTr="00D92A4F">
        <w:tc>
          <w:tcPr>
            <w:tcW w:w="8748" w:type="dxa"/>
          </w:tcPr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ubl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abstrac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class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Vehicle 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rotecte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String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bran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rotecte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doubl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pric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ubl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Vehicle() 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bran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= 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Unknown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;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pric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= 50.0;</w:t>
            </w:r>
          </w:p>
          <w:p w:rsidR="00F07426" w:rsidRPr="00252BF0" w:rsidRDefault="00F07426" w:rsidP="00A018F0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System.</w:t>
            </w:r>
            <w:r w:rsidRPr="00252BF0">
              <w:rPr>
                <w:rFonts w:asciiTheme="majorBidi" w:hAnsiTheme="majorBidi" w:cstheme="majorBidi"/>
                <w:i/>
                <w:iCs/>
                <w:color w:val="0000C0"/>
                <w:sz w:val="18"/>
                <w:szCs w:val="18"/>
              </w:rPr>
              <w:t>ou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.println(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 .... Brand : 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bran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 --- Price : 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pric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); }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ubl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Vehicle(String b,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doubl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p) 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bran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= b;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pric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= p;</w:t>
            </w:r>
          </w:p>
          <w:p w:rsidR="00F07426" w:rsidRPr="00252BF0" w:rsidRDefault="00F07426" w:rsidP="00A018F0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System.</w:t>
            </w:r>
            <w:r w:rsidRPr="00252BF0">
              <w:rPr>
                <w:rFonts w:asciiTheme="majorBidi" w:hAnsiTheme="majorBidi" w:cstheme="majorBidi"/>
                <w:i/>
                <w:iCs/>
                <w:color w:val="0000C0"/>
                <w:sz w:val="18"/>
                <w:szCs w:val="18"/>
              </w:rPr>
              <w:t>ou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.println(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 .... Brand : 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bran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 --- Price : 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pric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); }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ubl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voi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show() 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System.</w:t>
            </w:r>
            <w:r w:rsidRPr="00252BF0">
              <w:rPr>
                <w:rFonts w:asciiTheme="majorBidi" w:hAnsiTheme="majorBidi" w:cstheme="majorBidi"/>
                <w:i/>
                <w:iCs/>
                <w:color w:val="0000C0"/>
                <w:sz w:val="18"/>
                <w:szCs w:val="18"/>
              </w:rPr>
              <w:t>ou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.println(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 .... Brand : 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bran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 --- Price : 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pric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); }</w:t>
            </w:r>
          </w:p>
          <w:p w:rsidR="00F07426" w:rsidRPr="000F5022" w:rsidRDefault="00F07426" w:rsidP="00D92A4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}</w:t>
            </w:r>
          </w:p>
        </w:tc>
      </w:tr>
      <w:tr w:rsidR="00F07426" w:rsidRPr="00770588" w:rsidTr="00D92A4F">
        <w:tc>
          <w:tcPr>
            <w:tcW w:w="8748" w:type="dxa"/>
          </w:tcPr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ubl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class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Bus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extends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Vehicle 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rivat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String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  <w:highlight w:val="yellow"/>
              </w:rPr>
              <w:t>nam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rivat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in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nbOfSeats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ubl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Bus()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  <w:highlight w:val="yellow"/>
              </w:rPr>
              <w:t>nam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= 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Hafeela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nbOfSeats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=11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show(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}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ubl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Bus(String s, String b, 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doubl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p,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in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n) 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  <w:highlight w:val="yellow"/>
              </w:rPr>
              <w:t>nam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= s;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bran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= b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pric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= p;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nbOfSeats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= n; 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show(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}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ubl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voi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show() 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System.</w:t>
            </w:r>
            <w:r w:rsidRPr="00252BF0">
              <w:rPr>
                <w:rFonts w:asciiTheme="majorBidi" w:hAnsiTheme="majorBidi" w:cstheme="majorBidi"/>
                <w:i/>
                <w:iCs/>
                <w:color w:val="0000C0"/>
                <w:sz w:val="18"/>
                <w:szCs w:val="18"/>
              </w:rPr>
              <w:t>ou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.println(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 **** Name : 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  <w:highlight w:val="lightGray"/>
              </w:rPr>
              <w:t>name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 .... Nb of Seats : 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+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nbOfSeats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); 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super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.show(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}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ubl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voi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addPassangers(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in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nb)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throws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Exception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if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(nb &lt;= 0)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throw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new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Exception (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Unaccepted parameter value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if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(nb &gt; </w:t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nbOfSeats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)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throw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new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Exception (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Parameter value exceeds available seats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C0"/>
                <w:sz w:val="18"/>
                <w:szCs w:val="18"/>
              </w:rPr>
              <w:t>nbOfSeats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-= nb 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show(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}</w:t>
            </w:r>
          </w:p>
          <w:p w:rsidR="00F07426" w:rsidRPr="001174F5" w:rsidRDefault="00F07426" w:rsidP="00D92A4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}</w:t>
            </w:r>
          </w:p>
        </w:tc>
      </w:tr>
      <w:tr w:rsidR="00F07426" w:rsidRPr="00770588" w:rsidTr="00D92A4F">
        <w:tc>
          <w:tcPr>
            <w:tcW w:w="8748" w:type="dxa"/>
          </w:tcPr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ubl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class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Testing 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publ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static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void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main(String[] args) 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 xml:space="preserve">Bus m1 =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new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Bus(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System.</w:t>
            </w:r>
            <w:r w:rsidRPr="00252BF0">
              <w:rPr>
                <w:rFonts w:asciiTheme="majorBidi" w:hAnsiTheme="majorBidi" w:cstheme="majorBidi"/>
                <w:i/>
                <w:iCs/>
                <w:color w:val="0000C0"/>
                <w:sz w:val="18"/>
                <w:szCs w:val="18"/>
              </w:rPr>
              <w:t>ou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.println(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+++++++++++++++++++++++++++++++++++++++++++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 xml:space="preserve">Bus m2 = </w:t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new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Bus(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m2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, 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Mercedes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, 70.0, 5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System.</w:t>
            </w:r>
            <w:r w:rsidRPr="00252BF0">
              <w:rPr>
                <w:rFonts w:asciiTheme="majorBidi" w:hAnsiTheme="majorBidi" w:cstheme="majorBidi"/>
                <w:i/>
                <w:iCs/>
                <w:color w:val="0000C0"/>
                <w:sz w:val="18"/>
                <w:szCs w:val="18"/>
              </w:rPr>
              <w:t>ou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.println(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===========================================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try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 {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m1.addPassangers(10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System.</w:t>
            </w:r>
            <w:r w:rsidRPr="00252BF0">
              <w:rPr>
                <w:rFonts w:asciiTheme="majorBidi" w:hAnsiTheme="majorBidi" w:cstheme="majorBidi"/>
                <w:i/>
                <w:iCs/>
                <w:color w:val="0000C0"/>
                <w:sz w:val="18"/>
                <w:szCs w:val="18"/>
              </w:rPr>
              <w:t>ou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.println(</w:t>
            </w:r>
            <w:r w:rsidRPr="00252BF0">
              <w:rPr>
                <w:rFonts w:asciiTheme="majorBidi" w:hAnsiTheme="majorBidi" w:cstheme="majorBidi"/>
                <w:color w:val="2A00FF"/>
                <w:sz w:val="18"/>
                <w:szCs w:val="18"/>
              </w:rPr>
              <w:t>"--------------------------------"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m2.addPassangers(10);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}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b/>
                <w:bCs/>
                <w:color w:val="7F0055"/>
                <w:sz w:val="18"/>
                <w:szCs w:val="18"/>
              </w:rPr>
              <w:t>catch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(Exception e) { 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System.</w:t>
            </w:r>
            <w:r w:rsidRPr="00252BF0">
              <w:rPr>
                <w:rFonts w:asciiTheme="majorBidi" w:hAnsiTheme="majorBidi" w:cstheme="majorBidi"/>
                <w:i/>
                <w:iCs/>
                <w:color w:val="0000C0"/>
                <w:sz w:val="18"/>
                <w:szCs w:val="18"/>
              </w:rPr>
              <w:t>out</w:t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 xml:space="preserve">.println (e.getMessage()); 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</w: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}</w:t>
            </w:r>
          </w:p>
          <w:p w:rsidR="00F07426" w:rsidRPr="00252BF0" w:rsidRDefault="00F07426" w:rsidP="00D92A4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18"/>
                <w:szCs w:val="18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ab/>
              <w:t>}</w:t>
            </w:r>
          </w:p>
          <w:p w:rsidR="00F07426" w:rsidRPr="000F5022" w:rsidRDefault="00F07426" w:rsidP="00D92A4F">
            <w:pPr>
              <w:autoSpaceDE w:val="0"/>
              <w:autoSpaceDN w:val="0"/>
              <w:adjustRightInd w:val="0"/>
              <w:rPr>
                <w:rFonts w:ascii="Courier New" w:hAnsi="Courier New" w:cs="Courier New"/>
              </w:rPr>
            </w:pPr>
            <w:r w:rsidRPr="00252BF0">
              <w:rPr>
                <w:rFonts w:asciiTheme="majorBidi" w:hAnsiTheme="majorBidi" w:cstheme="majorBidi"/>
                <w:color w:val="000000"/>
                <w:sz w:val="18"/>
                <w:szCs w:val="18"/>
              </w:rPr>
              <w:t>}</w:t>
            </w:r>
          </w:p>
        </w:tc>
      </w:tr>
    </w:tbl>
    <w:p w:rsidR="008E78BF" w:rsidRDefault="002A3A4E" w:rsidP="00A018F0">
      <w:pPr>
        <w:spacing w:before="240" w:after="0"/>
        <w:rPr>
          <w:b/>
          <w:bCs/>
          <w:sz w:val="28"/>
          <w:szCs w:val="28"/>
        </w:rPr>
      </w:pPr>
      <w:r w:rsidRPr="002A3A4E">
        <w:rPr>
          <w:b/>
          <w:bCs/>
          <w:sz w:val="28"/>
          <w:szCs w:val="28"/>
        </w:rPr>
        <w:lastRenderedPageBreak/>
        <w:t>Exercise</w:t>
      </w:r>
      <w:r w:rsidR="00CB6A5C" w:rsidRPr="002A3A4E">
        <w:rPr>
          <w:b/>
          <w:bCs/>
          <w:sz w:val="28"/>
          <w:szCs w:val="28"/>
        </w:rPr>
        <w:t xml:space="preserve"> </w:t>
      </w:r>
      <w:r w:rsidR="00A018F0">
        <w:rPr>
          <w:b/>
          <w:bCs/>
          <w:sz w:val="28"/>
          <w:szCs w:val="28"/>
        </w:rPr>
        <w:t>2</w:t>
      </w:r>
      <w:r w:rsidR="00CF6D0D">
        <w:rPr>
          <w:b/>
          <w:bCs/>
          <w:sz w:val="28"/>
          <w:szCs w:val="28"/>
        </w:rPr>
        <w:t>:</w:t>
      </w:r>
    </w:p>
    <w:p w:rsidR="00FB4893" w:rsidRPr="002A3A4E" w:rsidRDefault="00A15299" w:rsidP="00FB4893">
      <w:pPr>
        <w:spacing w:before="240" w:after="0"/>
        <w:jc w:val="center"/>
        <w:rPr>
          <w:b/>
          <w:bCs/>
          <w:sz w:val="28"/>
          <w:szCs w:val="28"/>
        </w:rPr>
      </w:pPr>
      <w:r>
        <w:object w:dxaOrig="9996" w:dyaOrig="8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87.05pt" o:ole="">
            <v:imagedata r:id="rId9" o:title=""/>
          </v:shape>
          <o:OLEObject Type="Embed" ProgID="Visio.Drawing.11" ShapeID="_x0000_i1025" DrawAspect="Content" ObjectID="_1458025451" r:id="rId10"/>
        </w:object>
      </w:r>
    </w:p>
    <w:p w:rsidR="00A15299" w:rsidRDefault="00A15299" w:rsidP="00A15299">
      <w:pPr>
        <w:pStyle w:val="ListParagraph"/>
        <w:spacing w:before="240"/>
        <w:ind w:left="360"/>
        <w:rPr>
          <w:b/>
          <w:i/>
        </w:rPr>
      </w:pPr>
      <w:r>
        <w:rPr>
          <w:b/>
          <w:i/>
        </w:rPr>
        <w:t xml:space="preserve">MobileDevice </w:t>
      </w:r>
      <w:r w:rsidRPr="00211151">
        <w:t>class</w:t>
      </w:r>
      <w:r>
        <w:rPr>
          <w:b/>
          <w:i/>
        </w:rPr>
        <w:t>:</w:t>
      </w:r>
    </w:p>
    <w:p w:rsidR="00A15299" w:rsidRPr="00211151" w:rsidRDefault="00A15299" w:rsidP="00A15299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A15299" w:rsidRDefault="00A15299" w:rsidP="00A15299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brand</w:t>
      </w:r>
      <w:r w:rsidRPr="00211151">
        <w:t xml:space="preserve">: </w:t>
      </w:r>
      <w:r>
        <w:t>the brand of the mobile device.</w:t>
      </w:r>
    </w:p>
    <w:p w:rsidR="00A15299" w:rsidRPr="00CC1115" w:rsidRDefault="00A15299" w:rsidP="00A15299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 xml:space="preserve">speed: </w:t>
      </w:r>
      <w:r>
        <w:t>the speed of the mobile device.</w:t>
      </w:r>
    </w:p>
    <w:p w:rsidR="00A15299" w:rsidRDefault="00A15299" w:rsidP="00A15299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storage</w:t>
      </w:r>
      <w:r w:rsidRPr="00211151">
        <w:t xml:space="preserve">: </w:t>
      </w:r>
      <w:r>
        <w:t>the storage capacity of the mobile device.</w:t>
      </w:r>
    </w:p>
    <w:p w:rsidR="00A15299" w:rsidRDefault="00A15299" w:rsidP="00A15299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>
        <w:rPr>
          <w:b/>
          <w:i/>
        </w:rPr>
        <w:t>price</w:t>
      </w:r>
      <w:r w:rsidRPr="002F35DC">
        <w:t>:</w:t>
      </w:r>
      <w:r>
        <w:t xml:space="preserve"> the price of the mobile device.</w:t>
      </w:r>
    </w:p>
    <w:p w:rsidR="00A15299" w:rsidRPr="00211151" w:rsidRDefault="00A15299" w:rsidP="00A15299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A15299" w:rsidRDefault="00A15299" w:rsidP="00CE20E9">
      <w:pPr>
        <w:pStyle w:val="ListParagraph"/>
        <w:numPr>
          <w:ilvl w:val="0"/>
          <w:numId w:val="6"/>
        </w:numPr>
        <w:ind w:hanging="180"/>
      </w:pPr>
      <w:r w:rsidRPr="00A15299">
        <w:rPr>
          <w:b/>
          <w:i/>
        </w:rPr>
        <w:t>MobileDevice(brand: string, storage: int, speed: double)</w:t>
      </w:r>
      <w:r>
        <w:t>: constructor</w:t>
      </w:r>
    </w:p>
    <w:p w:rsidR="00A15299" w:rsidRDefault="00A15299" w:rsidP="00CE20E9">
      <w:pPr>
        <w:pStyle w:val="ListParagraph"/>
        <w:numPr>
          <w:ilvl w:val="0"/>
          <w:numId w:val="6"/>
        </w:numPr>
        <w:ind w:hanging="180"/>
      </w:pPr>
      <w:r w:rsidRPr="00A15299">
        <w:rPr>
          <w:b/>
          <w:i/>
        </w:rPr>
        <w:t xml:space="preserve">calculatePrice( </w:t>
      </w:r>
      <w:r w:rsidRPr="00A15299">
        <w:rPr>
          <w:b/>
          <w:bCs/>
        </w:rPr>
        <w:t>):</w:t>
      </w:r>
      <w:r w:rsidRPr="0009528E">
        <w:t xml:space="preserve"> this method </w:t>
      </w:r>
      <w:r>
        <w:t>calculates</w:t>
      </w:r>
      <w:r w:rsidRPr="002B20F4">
        <w:t xml:space="preserve"> </w:t>
      </w:r>
      <w:r>
        <w:t xml:space="preserve">and returns </w:t>
      </w:r>
      <w:r w:rsidRPr="0009528E">
        <w:t xml:space="preserve">the </w:t>
      </w:r>
      <w:r>
        <w:t>price of the mobile device. The price is calculated as follows:</w:t>
      </w:r>
    </w:p>
    <w:p w:rsidR="00A15299" w:rsidRPr="002B20F4" w:rsidRDefault="00A15299" w:rsidP="00CE20E9">
      <w:pPr>
        <w:pStyle w:val="ListParagraph"/>
        <w:numPr>
          <w:ilvl w:val="1"/>
          <w:numId w:val="6"/>
        </w:numPr>
        <w:spacing w:after="200" w:line="276" w:lineRule="auto"/>
      </w:pPr>
      <w:r w:rsidRPr="00A15299">
        <w:rPr>
          <w:b/>
          <w:i/>
        </w:rPr>
        <w:t>For Smart Phone</w:t>
      </w:r>
      <w:r w:rsidRPr="00A15299">
        <w:rPr>
          <w:bCs/>
          <w:i/>
        </w:rPr>
        <w:t>: price = 1300 + number of sim cards * 150</w:t>
      </w:r>
    </w:p>
    <w:p w:rsidR="00A15299" w:rsidRPr="002B20F4" w:rsidRDefault="00A15299" w:rsidP="00CE20E9">
      <w:pPr>
        <w:pStyle w:val="ListParagraph"/>
        <w:numPr>
          <w:ilvl w:val="1"/>
          <w:numId w:val="6"/>
        </w:numPr>
      </w:pPr>
      <w:r w:rsidRPr="00A15299">
        <w:rPr>
          <w:b/>
          <w:i/>
        </w:rPr>
        <w:t xml:space="preserve">For Tablet: </w:t>
      </w:r>
      <w:r w:rsidRPr="00A15299">
        <w:rPr>
          <w:bCs/>
          <w:i/>
        </w:rPr>
        <w:t>price = 1300 * storage+ screen size * 50</w:t>
      </w:r>
    </w:p>
    <w:p w:rsidR="00A15299" w:rsidRPr="00B55FB2" w:rsidRDefault="00A15299" w:rsidP="009E1175">
      <w:pPr>
        <w:pStyle w:val="ListParagraph"/>
        <w:numPr>
          <w:ilvl w:val="0"/>
          <w:numId w:val="6"/>
        </w:numPr>
        <w:ind w:hanging="180"/>
      </w:pPr>
      <w:r w:rsidRPr="00A15299">
        <w:rPr>
          <w:b/>
          <w:i/>
        </w:rPr>
        <w:t>getBrand():</w:t>
      </w:r>
      <w:r w:rsidRPr="0009528E">
        <w:t xml:space="preserve">this method returns the </w:t>
      </w:r>
      <w:r>
        <w:t xml:space="preserve">brand of the mobile device. </w:t>
      </w:r>
      <w:r w:rsidRPr="00A15299">
        <w:rPr>
          <w:b/>
          <w:i/>
        </w:rPr>
        <w:t xml:space="preserve"> </w:t>
      </w:r>
    </w:p>
    <w:p w:rsidR="00A15299" w:rsidRDefault="00A15299" w:rsidP="00A15299">
      <w:pPr>
        <w:pStyle w:val="ListParagraph"/>
        <w:ind w:left="360"/>
        <w:rPr>
          <w:b/>
          <w:i/>
        </w:rPr>
      </w:pPr>
    </w:p>
    <w:p w:rsidR="00A15299" w:rsidRDefault="00A15299" w:rsidP="00A15299">
      <w:pPr>
        <w:pStyle w:val="ListParagraph"/>
        <w:ind w:left="360"/>
      </w:pPr>
      <w:r>
        <w:rPr>
          <w:b/>
          <w:i/>
        </w:rPr>
        <w:lastRenderedPageBreak/>
        <w:t>SmartPhone</w:t>
      </w:r>
      <w:r w:rsidRPr="00211151">
        <w:t xml:space="preserve"> class</w:t>
      </w:r>
    </w:p>
    <w:p w:rsidR="00A15299" w:rsidRPr="00211151" w:rsidRDefault="00A15299" w:rsidP="00CE20E9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A15299" w:rsidRPr="00211151" w:rsidRDefault="00A15299" w:rsidP="00CE20E9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 w:rsidRPr="00A15299">
        <w:rPr>
          <w:b/>
          <w:i/>
        </w:rPr>
        <w:t>nbSim</w:t>
      </w:r>
      <w:r w:rsidRPr="00211151">
        <w:t xml:space="preserve">: </w:t>
      </w:r>
      <w:r>
        <w:t>the number of SIM cards</w:t>
      </w:r>
      <w:r w:rsidRPr="00211151">
        <w:t>.</w:t>
      </w:r>
    </w:p>
    <w:p w:rsidR="00A15299" w:rsidRPr="00211151" w:rsidRDefault="00A15299" w:rsidP="00CE20E9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A15299" w:rsidRDefault="00A15299" w:rsidP="00CE20E9">
      <w:pPr>
        <w:pStyle w:val="ListParagraph"/>
        <w:numPr>
          <w:ilvl w:val="0"/>
          <w:numId w:val="6"/>
        </w:numPr>
        <w:ind w:hanging="180"/>
      </w:pPr>
      <w:r w:rsidRPr="00A15299">
        <w:rPr>
          <w:b/>
          <w:i/>
        </w:rPr>
        <w:t>SmartPhone (brand: string, storage: int, speed: double, nbSim: int)</w:t>
      </w:r>
      <w:r w:rsidRPr="00211151">
        <w:t>: constructor.</w:t>
      </w:r>
    </w:p>
    <w:p w:rsidR="00A15299" w:rsidRPr="00B55FB2" w:rsidRDefault="00A15299" w:rsidP="00CE20E9">
      <w:pPr>
        <w:pStyle w:val="ListParagraph"/>
        <w:numPr>
          <w:ilvl w:val="0"/>
          <w:numId w:val="6"/>
        </w:numPr>
        <w:ind w:hanging="180"/>
      </w:pPr>
      <w:r w:rsidRPr="00A15299">
        <w:rPr>
          <w:b/>
          <w:i/>
        </w:rPr>
        <w:t>getNbSim():</w:t>
      </w:r>
      <w:r w:rsidRPr="0009528E">
        <w:t xml:space="preserve">this method returns the </w:t>
      </w:r>
      <w:r>
        <w:t>number of sim cards supported by the smart phone.</w:t>
      </w:r>
    </w:p>
    <w:p w:rsidR="00A15299" w:rsidRDefault="00A15299" w:rsidP="00A15299">
      <w:pPr>
        <w:pStyle w:val="ListParagraph"/>
        <w:spacing w:after="200" w:line="276" w:lineRule="auto"/>
        <w:ind w:left="1260"/>
      </w:pPr>
    </w:p>
    <w:p w:rsidR="00A15299" w:rsidRPr="0090791A" w:rsidRDefault="00A15299" w:rsidP="00A15299">
      <w:pPr>
        <w:pStyle w:val="ListParagraph"/>
        <w:ind w:left="360"/>
        <w:rPr>
          <w:b/>
          <w:i/>
        </w:rPr>
      </w:pPr>
      <w:r>
        <w:rPr>
          <w:b/>
          <w:i/>
        </w:rPr>
        <w:t>Tablet</w:t>
      </w:r>
      <w:r w:rsidRPr="0090791A">
        <w:rPr>
          <w:b/>
          <w:i/>
        </w:rPr>
        <w:t xml:space="preserve"> </w:t>
      </w:r>
      <w:r w:rsidRPr="00211151">
        <w:t>class</w:t>
      </w:r>
      <w:r>
        <w:t>:</w:t>
      </w:r>
    </w:p>
    <w:p w:rsidR="00A15299" w:rsidRDefault="00A15299" w:rsidP="00CE20E9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:</w:t>
      </w:r>
    </w:p>
    <w:p w:rsidR="00A15299" w:rsidRDefault="00A15299" w:rsidP="00CE20E9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 w:rsidRPr="00A15299">
        <w:rPr>
          <w:b/>
          <w:i/>
        </w:rPr>
        <w:t>screenSize</w:t>
      </w:r>
      <w:r>
        <w:t>:  the screen size of the tablet.</w:t>
      </w:r>
    </w:p>
    <w:p w:rsidR="00A15299" w:rsidRDefault="00A15299" w:rsidP="00CE20E9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:</w:t>
      </w:r>
    </w:p>
    <w:p w:rsidR="00A15299" w:rsidRDefault="00A15299" w:rsidP="00CE20E9">
      <w:pPr>
        <w:pStyle w:val="ListParagraph"/>
        <w:numPr>
          <w:ilvl w:val="0"/>
          <w:numId w:val="6"/>
        </w:numPr>
        <w:rPr>
          <w:b/>
          <w:i/>
        </w:rPr>
      </w:pPr>
      <w:r>
        <w:rPr>
          <w:b/>
          <w:i/>
        </w:rPr>
        <w:t>Tablet</w:t>
      </w:r>
      <w:r w:rsidRPr="00211151">
        <w:rPr>
          <w:b/>
          <w:i/>
        </w:rPr>
        <w:t xml:space="preserve"> (</w:t>
      </w:r>
      <w:r>
        <w:rPr>
          <w:b/>
          <w:i/>
        </w:rPr>
        <w:t>brand</w:t>
      </w:r>
      <w:r w:rsidRPr="00211151">
        <w:rPr>
          <w:b/>
          <w:i/>
        </w:rPr>
        <w:t xml:space="preserve">: string, </w:t>
      </w:r>
      <w:r>
        <w:rPr>
          <w:b/>
          <w:i/>
        </w:rPr>
        <w:t>storage</w:t>
      </w:r>
      <w:r w:rsidRPr="00211151">
        <w:rPr>
          <w:b/>
          <w:i/>
        </w:rPr>
        <w:t xml:space="preserve">: </w:t>
      </w:r>
      <w:r>
        <w:rPr>
          <w:b/>
          <w:i/>
        </w:rPr>
        <w:t>int, speed: double, screenSize: int</w:t>
      </w:r>
      <w:r w:rsidRPr="00211151">
        <w:rPr>
          <w:b/>
          <w:i/>
        </w:rPr>
        <w:t>)</w:t>
      </w:r>
      <w:r w:rsidRPr="00211151">
        <w:t>: constructor.</w:t>
      </w:r>
    </w:p>
    <w:p w:rsidR="00CE20E9" w:rsidRDefault="00CE20E9" w:rsidP="00FB4893">
      <w:pPr>
        <w:pStyle w:val="ListParagraph"/>
        <w:spacing w:before="240"/>
        <w:ind w:left="360"/>
        <w:rPr>
          <w:b/>
          <w:i/>
        </w:rPr>
      </w:pPr>
    </w:p>
    <w:p w:rsidR="00FB4893" w:rsidRDefault="00FB4893" w:rsidP="00FB4893">
      <w:pPr>
        <w:pStyle w:val="ListParagraph"/>
        <w:spacing w:before="240"/>
        <w:ind w:left="360"/>
        <w:rPr>
          <w:b/>
          <w:i/>
        </w:rPr>
      </w:pPr>
      <w:r>
        <w:rPr>
          <w:b/>
          <w:i/>
        </w:rPr>
        <w:t xml:space="preserve">Company </w:t>
      </w:r>
      <w:r w:rsidRPr="00211151">
        <w:t>class</w:t>
      </w:r>
      <w:r>
        <w:rPr>
          <w:b/>
          <w:i/>
        </w:rPr>
        <w:t>:</w:t>
      </w:r>
    </w:p>
    <w:p w:rsidR="00FB4893" w:rsidRPr="00211151" w:rsidRDefault="00FB4893" w:rsidP="00CE20E9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>
        <w:t>Attributes</w:t>
      </w:r>
      <w:r w:rsidRPr="00211151">
        <w:t>:</w:t>
      </w:r>
    </w:p>
    <w:p w:rsidR="00FB4893" w:rsidRPr="00211151" w:rsidRDefault="00C95A1F" w:rsidP="00CE20E9">
      <w:pPr>
        <w:pStyle w:val="ListParagraph"/>
        <w:numPr>
          <w:ilvl w:val="2"/>
          <w:numId w:val="1"/>
        </w:numPr>
        <w:spacing w:after="200" w:line="276" w:lineRule="auto"/>
        <w:ind w:left="1260" w:hanging="270"/>
      </w:pPr>
      <w:r w:rsidRPr="00A15299">
        <w:rPr>
          <w:b/>
          <w:i/>
        </w:rPr>
        <w:t>name</w:t>
      </w:r>
      <w:r w:rsidR="00FB4893" w:rsidRPr="00211151">
        <w:t xml:space="preserve">: </w:t>
      </w:r>
      <w:r w:rsidR="00FB4893">
        <w:t xml:space="preserve">the </w:t>
      </w:r>
      <w:r>
        <w:t>name of the company.</w:t>
      </w:r>
    </w:p>
    <w:p w:rsidR="00FB4893" w:rsidRPr="00211151" w:rsidRDefault="00FB4893" w:rsidP="00CE20E9">
      <w:pPr>
        <w:pStyle w:val="ListParagraph"/>
        <w:numPr>
          <w:ilvl w:val="1"/>
          <w:numId w:val="1"/>
        </w:numPr>
        <w:spacing w:after="200" w:line="276" w:lineRule="auto"/>
        <w:ind w:left="810" w:hanging="270"/>
      </w:pPr>
      <w:r w:rsidRPr="00211151">
        <w:t>M</w:t>
      </w:r>
      <w:r>
        <w:t>ethods</w:t>
      </w:r>
      <w:r w:rsidRPr="00211151">
        <w:t>:</w:t>
      </w:r>
    </w:p>
    <w:p w:rsidR="00FB4893" w:rsidRDefault="00C95A1F" w:rsidP="00CE20E9">
      <w:pPr>
        <w:pStyle w:val="ListParagraph"/>
        <w:numPr>
          <w:ilvl w:val="0"/>
          <w:numId w:val="6"/>
        </w:numPr>
        <w:ind w:hanging="180"/>
      </w:pPr>
      <w:r w:rsidRPr="00A15299">
        <w:rPr>
          <w:b/>
          <w:i/>
        </w:rPr>
        <w:t>Company</w:t>
      </w:r>
      <w:r w:rsidR="00FB4893" w:rsidRPr="00A15299">
        <w:rPr>
          <w:b/>
          <w:i/>
        </w:rPr>
        <w:t>(</w:t>
      </w:r>
      <w:r w:rsidRPr="00A15299">
        <w:rPr>
          <w:b/>
          <w:i/>
        </w:rPr>
        <w:t>name</w:t>
      </w:r>
      <w:r w:rsidR="00FB4893" w:rsidRPr="00A15299">
        <w:rPr>
          <w:b/>
          <w:i/>
        </w:rPr>
        <w:t>: string, s</w:t>
      </w:r>
      <w:r w:rsidRPr="00A15299">
        <w:rPr>
          <w:b/>
          <w:i/>
        </w:rPr>
        <w:t>ize</w:t>
      </w:r>
      <w:r w:rsidR="00FB4893" w:rsidRPr="00A15299">
        <w:rPr>
          <w:b/>
          <w:i/>
        </w:rPr>
        <w:t>: int)</w:t>
      </w:r>
      <w:r w:rsidR="00FB4893">
        <w:t>: constructor</w:t>
      </w:r>
    </w:p>
    <w:p w:rsidR="00C95A1F" w:rsidRDefault="00C95A1F" w:rsidP="00CE20E9">
      <w:pPr>
        <w:pStyle w:val="ListParagraph"/>
        <w:numPr>
          <w:ilvl w:val="0"/>
          <w:numId w:val="6"/>
        </w:numPr>
        <w:ind w:hanging="180"/>
      </w:pPr>
      <w:r w:rsidRPr="00A15299">
        <w:rPr>
          <w:b/>
          <w:i/>
        </w:rPr>
        <w:t>addMobile</w:t>
      </w:r>
      <w:r w:rsidR="00FB4893" w:rsidRPr="00A15299">
        <w:rPr>
          <w:b/>
          <w:i/>
        </w:rPr>
        <w:t>(</w:t>
      </w:r>
      <w:r w:rsidRPr="00A15299">
        <w:rPr>
          <w:b/>
          <w:i/>
        </w:rPr>
        <w:t>m:MobileDevice</w:t>
      </w:r>
      <w:r w:rsidR="00FB4893" w:rsidRPr="00A15299">
        <w:rPr>
          <w:b/>
          <w:bCs/>
        </w:rPr>
        <w:t>):</w:t>
      </w:r>
      <w:r w:rsidR="00FB4893" w:rsidRPr="0009528E">
        <w:t xml:space="preserve"> </w:t>
      </w:r>
      <w:r w:rsidRPr="00211151">
        <w:t xml:space="preserve">this method </w:t>
      </w:r>
      <w:r>
        <w:t xml:space="preserve">adds the mobile device  </w:t>
      </w:r>
      <w:r w:rsidRPr="00A15299">
        <w:rPr>
          <w:b/>
          <w:bCs/>
          <w:i/>
          <w:iCs/>
        </w:rPr>
        <w:t>m</w:t>
      </w:r>
      <w:r>
        <w:t xml:space="preserve"> to the company. It returns the string “Successfully added” if the mobile device</w:t>
      </w:r>
      <w:r w:rsidRPr="00A15299">
        <w:rPr>
          <w:b/>
          <w:bCs/>
          <w:i/>
          <w:iCs/>
        </w:rPr>
        <w:t xml:space="preserve"> m</w:t>
      </w:r>
      <w:r>
        <w:t xml:space="preserve"> is added. Otherwise, it returns “Cannot be added”.</w:t>
      </w:r>
    </w:p>
    <w:p w:rsidR="00C95A1F" w:rsidRDefault="00FE5F2B" w:rsidP="00CE20E9">
      <w:pPr>
        <w:pStyle w:val="ListParagraph"/>
        <w:numPr>
          <w:ilvl w:val="0"/>
          <w:numId w:val="6"/>
        </w:numPr>
        <w:ind w:hanging="180"/>
      </w:pPr>
      <w:r w:rsidRPr="00A15299">
        <w:rPr>
          <w:b/>
          <w:i/>
        </w:rPr>
        <w:t xml:space="preserve">countMobileDevices(b:string): </w:t>
      </w:r>
      <w:r w:rsidRPr="00FE5F2B">
        <w:t>this method counts and returns the number of mo</w:t>
      </w:r>
      <w:r>
        <w:t xml:space="preserve">bile devices having the brand </w:t>
      </w:r>
      <w:r w:rsidRPr="00A15299">
        <w:rPr>
          <w:b/>
          <w:bCs/>
          <w:i/>
          <w:iCs/>
        </w:rPr>
        <w:t>b</w:t>
      </w:r>
      <w:r>
        <w:t>.</w:t>
      </w:r>
    </w:p>
    <w:p w:rsidR="00FE5F2B" w:rsidRDefault="000161B4" w:rsidP="00CE20E9">
      <w:pPr>
        <w:pStyle w:val="ListParagraph"/>
        <w:numPr>
          <w:ilvl w:val="0"/>
          <w:numId w:val="6"/>
        </w:numPr>
        <w:ind w:hanging="180"/>
      </w:pPr>
      <w:r w:rsidRPr="00A15299">
        <w:rPr>
          <w:b/>
          <w:i/>
        </w:rPr>
        <w:t>a</w:t>
      </w:r>
      <w:r w:rsidR="00FE5F2B" w:rsidRPr="00A15299">
        <w:rPr>
          <w:b/>
          <w:i/>
        </w:rPr>
        <w:t xml:space="preserve">veragePricesOfSmartPhones(): </w:t>
      </w:r>
      <w:r w:rsidR="00FE5F2B" w:rsidRPr="00FE5F2B">
        <w:t xml:space="preserve">this method </w:t>
      </w:r>
      <w:r w:rsidR="00FE5F2B">
        <w:t>calculates</w:t>
      </w:r>
      <w:r w:rsidR="00FE5F2B" w:rsidRPr="00FE5F2B">
        <w:t xml:space="preserve"> and returns the </w:t>
      </w:r>
      <w:r w:rsidR="00FE5F2B">
        <w:t>average price of the smart phones only.</w:t>
      </w:r>
    </w:p>
    <w:p w:rsidR="00FE5F2B" w:rsidRDefault="000161B4" w:rsidP="009E1175">
      <w:pPr>
        <w:pStyle w:val="ListParagraph"/>
        <w:numPr>
          <w:ilvl w:val="0"/>
          <w:numId w:val="6"/>
        </w:numPr>
        <w:ind w:hanging="180"/>
      </w:pPr>
      <w:r w:rsidRPr="00A15299">
        <w:rPr>
          <w:b/>
          <w:i/>
        </w:rPr>
        <w:t>a</w:t>
      </w:r>
      <w:r w:rsidR="00FE5F2B" w:rsidRPr="00A15299">
        <w:rPr>
          <w:b/>
          <w:i/>
        </w:rPr>
        <w:t xml:space="preserve">veragePricesOfSmartPhones(nbS:int, b:string): </w:t>
      </w:r>
      <w:r w:rsidR="00FE5F2B" w:rsidRPr="00FE5F2B">
        <w:t xml:space="preserve">this method </w:t>
      </w:r>
      <w:r w:rsidR="00FE5F2B">
        <w:t>calculates</w:t>
      </w:r>
      <w:r w:rsidR="00FE5F2B" w:rsidRPr="00FE5F2B">
        <w:t xml:space="preserve"> and returns the </w:t>
      </w:r>
      <w:r w:rsidR="00FE5F2B">
        <w:t xml:space="preserve">average price of the smart phones </w:t>
      </w:r>
      <w:r w:rsidR="00A15299">
        <w:t xml:space="preserve">of the brand </w:t>
      </w:r>
      <w:r w:rsidR="00A15299" w:rsidRPr="009E1175">
        <w:rPr>
          <w:b/>
          <w:bCs/>
          <w:i/>
          <w:iCs/>
        </w:rPr>
        <w:t>b</w:t>
      </w:r>
      <w:r w:rsidR="00A15299">
        <w:t xml:space="preserve"> and </w:t>
      </w:r>
      <w:r w:rsidR="00FE5F2B">
        <w:t>hav</w:t>
      </w:r>
      <w:r w:rsidR="009E1175">
        <w:t>ing</w:t>
      </w:r>
      <w:r w:rsidR="00FE5F2B">
        <w:t xml:space="preserve"> </w:t>
      </w:r>
      <w:r w:rsidR="00FE5F2B" w:rsidRPr="00A15299">
        <w:rPr>
          <w:b/>
          <w:bCs/>
          <w:i/>
          <w:iCs/>
        </w:rPr>
        <w:t>nbSim</w:t>
      </w:r>
      <w:r w:rsidR="00FE5F2B">
        <w:t xml:space="preserve"> greater than </w:t>
      </w:r>
      <w:r w:rsidR="00FE5F2B" w:rsidRPr="00A15299">
        <w:rPr>
          <w:b/>
          <w:bCs/>
          <w:i/>
          <w:iCs/>
        </w:rPr>
        <w:t>nbS</w:t>
      </w:r>
      <w:r w:rsidR="00FE5F2B">
        <w:t>.</w:t>
      </w:r>
    </w:p>
    <w:p w:rsidR="00334E17" w:rsidRDefault="000161B4" w:rsidP="00CE20E9">
      <w:pPr>
        <w:pStyle w:val="ListParagraph"/>
        <w:numPr>
          <w:ilvl w:val="0"/>
          <w:numId w:val="6"/>
        </w:numPr>
        <w:ind w:hanging="180"/>
      </w:pPr>
      <w:r w:rsidRPr="00A15299">
        <w:rPr>
          <w:b/>
          <w:i/>
        </w:rPr>
        <w:t xml:space="preserve">saveSmartPhones(filename:string, nbS:int): </w:t>
      </w:r>
      <w:r w:rsidRPr="00A15299">
        <w:rPr>
          <w:bCs/>
          <w:iCs/>
        </w:rPr>
        <w:t xml:space="preserve">this method saves the smart phones having </w:t>
      </w:r>
      <w:r w:rsidRPr="00A15299">
        <w:rPr>
          <w:b/>
          <w:i/>
        </w:rPr>
        <w:t>nbSim</w:t>
      </w:r>
      <w:r w:rsidRPr="00A15299">
        <w:rPr>
          <w:bCs/>
          <w:iCs/>
        </w:rPr>
        <w:t xml:space="preserve"> greater or equal to </w:t>
      </w:r>
      <w:r w:rsidRPr="00A15299">
        <w:rPr>
          <w:b/>
          <w:i/>
        </w:rPr>
        <w:t xml:space="preserve">nbS </w:t>
      </w:r>
      <w:r w:rsidRPr="00A15299">
        <w:rPr>
          <w:bCs/>
          <w:iCs/>
        </w:rPr>
        <w:t xml:space="preserve">into the object file “filename”, and returns </w:t>
      </w:r>
      <w:r w:rsidR="00303BF8" w:rsidRPr="00A15299">
        <w:rPr>
          <w:bCs/>
          <w:iCs/>
        </w:rPr>
        <w:t xml:space="preserve">the </w:t>
      </w:r>
      <w:r w:rsidRPr="00A15299">
        <w:rPr>
          <w:bCs/>
          <w:iCs/>
        </w:rPr>
        <w:t>number of saved objects.</w:t>
      </w:r>
    </w:p>
    <w:p w:rsidR="00334E17" w:rsidRDefault="008E0F5E" w:rsidP="008E0F5E">
      <w:pPr>
        <w:pStyle w:val="ListParagraph"/>
        <w:tabs>
          <w:tab w:val="left" w:pos="5642"/>
        </w:tabs>
        <w:ind w:left="360"/>
        <w:rPr>
          <w:b/>
          <w:i/>
        </w:rPr>
      </w:pPr>
      <w:r>
        <w:rPr>
          <w:b/>
          <w:i/>
        </w:rPr>
        <w:tab/>
      </w:r>
    </w:p>
    <w:p w:rsidR="00CF6D0D" w:rsidRDefault="00CF6D0D" w:rsidP="006E65A0">
      <w:pPr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0B2924">
        <w:rPr>
          <w:rFonts w:ascii="Times New Roman" w:hAnsi="Times New Roman" w:cs="Times New Roman"/>
          <w:b/>
          <w:bCs/>
          <w:sz w:val="24"/>
          <w:szCs w:val="24"/>
        </w:rPr>
        <w:t>QUESTION</w:t>
      </w:r>
      <w:r w:rsidRPr="000B2924">
        <w:rPr>
          <w:rFonts w:ascii="Times New Roman" w:hAnsi="Times New Roman" w:cs="Times New Roman"/>
          <w:sz w:val="24"/>
          <w:szCs w:val="24"/>
        </w:rPr>
        <w:t xml:space="preserve">: Translate into Java code the class </w:t>
      </w:r>
      <w:r w:rsidR="008E0F5E">
        <w:rPr>
          <w:rFonts w:ascii="Times New Roman" w:hAnsi="Times New Roman" w:cs="Times New Roman"/>
          <w:b/>
          <w:bCs/>
          <w:i/>
          <w:iCs/>
          <w:sz w:val="24"/>
          <w:szCs w:val="24"/>
        </w:rPr>
        <w:t>MobileDevice</w:t>
      </w:r>
      <w:r w:rsidR="006E65A0">
        <w:rPr>
          <w:rFonts w:ascii="Times New Roman" w:hAnsi="Times New Roman" w:cs="Times New Roman"/>
          <w:sz w:val="24"/>
          <w:szCs w:val="24"/>
        </w:rPr>
        <w:t xml:space="preserve">, </w:t>
      </w:r>
      <w:r w:rsidRPr="000B2924">
        <w:rPr>
          <w:rFonts w:ascii="Times New Roman" w:hAnsi="Times New Roman" w:cs="Times New Roman"/>
          <w:sz w:val="24"/>
          <w:szCs w:val="24"/>
        </w:rPr>
        <w:t xml:space="preserve">the class </w:t>
      </w:r>
      <w:r w:rsidR="008E0F5E">
        <w:rPr>
          <w:rFonts w:ascii="Times New Roman" w:hAnsi="Times New Roman" w:cs="Times New Roman"/>
          <w:b/>
          <w:bCs/>
          <w:i/>
          <w:iCs/>
          <w:sz w:val="24"/>
          <w:szCs w:val="24"/>
        </w:rPr>
        <w:t>SmartPhone</w:t>
      </w:r>
      <w:r w:rsidR="006E65A0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, </w:t>
      </w:r>
      <w:r w:rsidR="006E65A0" w:rsidRPr="006E65A0">
        <w:rPr>
          <w:rFonts w:ascii="Times New Roman" w:hAnsi="Times New Roman" w:cs="Times New Roman"/>
          <w:sz w:val="24"/>
          <w:szCs w:val="24"/>
        </w:rPr>
        <w:t xml:space="preserve">and the class </w:t>
      </w:r>
      <w:r w:rsidR="006E65A0" w:rsidRPr="006E65A0">
        <w:rPr>
          <w:rFonts w:ascii="Times New Roman" w:hAnsi="Times New Roman" w:cs="Times New Roman"/>
          <w:b/>
          <w:bCs/>
          <w:i/>
          <w:iCs/>
          <w:sz w:val="24"/>
          <w:szCs w:val="24"/>
        </w:rPr>
        <w:t>Company</w:t>
      </w:r>
      <w:r w:rsidRPr="006E65A0">
        <w:rPr>
          <w:rFonts w:ascii="Times New Roman" w:hAnsi="Times New Roman" w:cs="Times New Roman"/>
          <w:b/>
          <w:bCs/>
          <w:i/>
          <w:iCs/>
          <w:sz w:val="24"/>
          <w:szCs w:val="24"/>
        </w:rPr>
        <w:t>.</w:t>
      </w:r>
    </w:p>
    <w:p w:rsidR="00CE20E9" w:rsidRDefault="00CE20E9">
      <w:pPr>
        <w:rPr>
          <w:b/>
          <w:bCs/>
          <w:sz w:val="28"/>
          <w:szCs w:val="28"/>
        </w:rPr>
      </w:pPr>
    </w:p>
    <w:sectPr w:rsidR="00CE20E9" w:rsidSect="00373875">
      <w:headerReference w:type="first" r:id="rId11"/>
      <w:pgSz w:w="12240" w:h="15840"/>
      <w:pgMar w:top="1440" w:right="1440" w:bottom="1440" w:left="1440" w:header="28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3A9B" w:rsidRDefault="00253A9B" w:rsidP="00373875">
      <w:pPr>
        <w:spacing w:after="0" w:line="240" w:lineRule="auto"/>
      </w:pPr>
      <w:r>
        <w:separator/>
      </w:r>
    </w:p>
  </w:endnote>
  <w:endnote w:type="continuationSeparator" w:id="0">
    <w:p w:rsidR="00253A9B" w:rsidRDefault="00253A9B" w:rsidP="003738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3A9B" w:rsidRDefault="00253A9B" w:rsidP="00373875">
      <w:pPr>
        <w:spacing w:after="0" w:line="240" w:lineRule="auto"/>
      </w:pPr>
      <w:r>
        <w:separator/>
      </w:r>
    </w:p>
  </w:footnote>
  <w:footnote w:type="continuationSeparator" w:id="0">
    <w:p w:rsidR="00253A9B" w:rsidRDefault="00253A9B" w:rsidP="003738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3875" w:rsidRPr="00041CEC" w:rsidRDefault="00373875" w:rsidP="00373875">
    <w:pPr>
      <w:pStyle w:val="Heading2"/>
      <w:spacing w:before="0" w:line="240" w:lineRule="auto"/>
      <w:jc w:val="center"/>
      <w:rPr>
        <w:rFonts w:ascii="Times New Roman" w:eastAsia="Calibri" w:hAnsi="Times New Roman"/>
        <w:color w:val="auto"/>
        <w:sz w:val="28"/>
        <w:szCs w:val="28"/>
      </w:rPr>
    </w:pPr>
    <w:bookmarkStart w:id="1" w:name="_Toc326840921"/>
    <w:bookmarkStart w:id="2" w:name="_Toc327096564"/>
    <w:r w:rsidRPr="00041CEC">
      <w:rPr>
        <w:rFonts w:ascii="Times New Roman" w:eastAsia="Calibri" w:hAnsi="Times New Roman"/>
        <w:color w:val="auto"/>
        <w:sz w:val="28"/>
        <w:szCs w:val="28"/>
      </w:rPr>
      <w:t>King Saud University</w:t>
    </w:r>
    <w:bookmarkEnd w:id="1"/>
    <w:bookmarkEnd w:id="2"/>
  </w:p>
  <w:p w:rsidR="00373875" w:rsidRPr="00041CEC" w:rsidRDefault="00373875" w:rsidP="00373875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College of Computer and Information Sciences</w:t>
    </w:r>
  </w:p>
  <w:p w:rsidR="00373875" w:rsidRPr="00041CEC" w:rsidRDefault="00373875" w:rsidP="00373875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Department of Computer Science</w:t>
    </w:r>
    <w:r w:rsidRPr="00041CEC">
      <w:rPr>
        <w:b/>
        <w:bCs/>
        <w:sz w:val="20"/>
        <w:szCs w:val="20"/>
      </w:rPr>
      <w:t xml:space="preserve"> </w:t>
    </w:r>
  </w:p>
  <w:p w:rsidR="00373875" w:rsidRPr="00041CEC" w:rsidRDefault="00373875" w:rsidP="00373875">
    <w:pPr>
      <w:spacing w:after="0" w:line="240" w:lineRule="auto"/>
      <w:jc w:val="center"/>
      <w:rPr>
        <w:rFonts w:ascii="Times New Roman" w:hAnsi="Times New Roman" w:cs="Times New Roman"/>
        <w:b/>
        <w:bCs/>
        <w:sz w:val="28"/>
        <w:szCs w:val="28"/>
      </w:rPr>
    </w:pPr>
    <w:r w:rsidRPr="00041CEC">
      <w:rPr>
        <w:rFonts w:ascii="Times New Roman" w:hAnsi="Times New Roman" w:cs="Times New Roman"/>
        <w:b/>
        <w:bCs/>
        <w:sz w:val="28"/>
        <w:szCs w:val="28"/>
      </w:rPr>
      <w:t>CSC113 – Co</w:t>
    </w:r>
    <w:r w:rsidR="00D8457F">
      <w:rPr>
        <w:rFonts w:ascii="Times New Roman" w:hAnsi="Times New Roman" w:cs="Times New Roman"/>
        <w:b/>
        <w:bCs/>
        <w:sz w:val="28"/>
        <w:szCs w:val="28"/>
      </w:rPr>
      <w:t>mputer Programming II Mid Term 2</w:t>
    </w:r>
    <w:r w:rsidRPr="00041CEC">
      <w:rPr>
        <w:rFonts w:ascii="Times New Roman" w:hAnsi="Times New Roman" w:cs="Times New Roman"/>
        <w:b/>
        <w:bCs/>
        <w:sz w:val="28"/>
        <w:szCs w:val="28"/>
      </w:rPr>
      <w:t xml:space="preserve"> Exam – </w:t>
    </w:r>
    <w:r>
      <w:rPr>
        <w:rFonts w:ascii="Times New Roman" w:hAnsi="Times New Roman" w:cs="Times New Roman"/>
        <w:b/>
        <w:bCs/>
        <w:sz w:val="28"/>
        <w:szCs w:val="28"/>
      </w:rPr>
      <w:t>Fall</w:t>
    </w:r>
    <w:r w:rsidRPr="00041CEC">
      <w:rPr>
        <w:rFonts w:ascii="Times New Roman" w:hAnsi="Times New Roman" w:cs="Times New Roman"/>
        <w:b/>
        <w:bCs/>
        <w:sz w:val="28"/>
        <w:szCs w:val="28"/>
      </w:rPr>
      <w:t xml:space="preserve"> 201</w:t>
    </w:r>
    <w:r>
      <w:rPr>
        <w:rFonts w:ascii="Times New Roman" w:hAnsi="Times New Roman" w:cs="Times New Roman"/>
        <w:b/>
        <w:bCs/>
        <w:sz w:val="28"/>
        <w:szCs w:val="28"/>
      </w:rPr>
      <w:t>3</w:t>
    </w:r>
  </w:p>
  <w:p w:rsidR="00373875" w:rsidRDefault="0037387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1D605D"/>
    <w:multiLevelType w:val="hybridMultilevel"/>
    <w:tmpl w:val="2C226CBC"/>
    <w:lvl w:ilvl="0" w:tplc="5F942B2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F54FBF"/>
    <w:multiLevelType w:val="hybridMultilevel"/>
    <w:tmpl w:val="3412EC9E"/>
    <w:lvl w:ilvl="0" w:tplc="04090003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60" w:hanging="360"/>
      </w:pPr>
      <w:rPr>
        <w:rFonts w:ascii="Wingdings" w:hAnsi="Wingdings" w:hint="default"/>
      </w:rPr>
    </w:lvl>
  </w:abstractNum>
  <w:abstractNum w:abstractNumId="2">
    <w:nsid w:val="24307EEC"/>
    <w:multiLevelType w:val="hybridMultilevel"/>
    <w:tmpl w:val="F8EC273A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3">
    <w:nsid w:val="2B801749"/>
    <w:multiLevelType w:val="hybridMultilevel"/>
    <w:tmpl w:val="2F1A4B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0303F2E"/>
    <w:multiLevelType w:val="hybridMultilevel"/>
    <w:tmpl w:val="67FA640C"/>
    <w:lvl w:ilvl="0" w:tplc="6C9CFEC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6C9CFEC4">
      <w:numFmt w:val="bullet"/>
      <w:lvlText w:val="-"/>
      <w:lvlJc w:val="left"/>
      <w:pPr>
        <w:ind w:left="2880" w:hanging="360"/>
      </w:pPr>
      <w:rPr>
        <w:rFonts w:ascii="Calibri" w:eastAsiaTheme="minorEastAsia" w:hAnsi="Calibri" w:cstheme="minorBidi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E247AA8"/>
    <w:multiLevelType w:val="hybridMultilevel"/>
    <w:tmpl w:val="67FA640C"/>
    <w:lvl w:ilvl="0" w:tplc="6C9CFEC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6C9CFEC4">
      <w:numFmt w:val="bullet"/>
      <w:lvlText w:val="-"/>
      <w:lvlJc w:val="left"/>
      <w:pPr>
        <w:ind w:left="2880" w:hanging="360"/>
      </w:pPr>
      <w:rPr>
        <w:rFonts w:ascii="Calibri" w:eastAsiaTheme="minorEastAsia" w:hAnsi="Calibri" w:cstheme="minorBidi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78BF"/>
    <w:rsid w:val="000161B4"/>
    <w:rsid w:val="00041CEC"/>
    <w:rsid w:val="0009528E"/>
    <w:rsid w:val="000B2924"/>
    <w:rsid w:val="000D5E09"/>
    <w:rsid w:val="00102F0F"/>
    <w:rsid w:val="00135CF9"/>
    <w:rsid w:val="00144020"/>
    <w:rsid w:val="00156A35"/>
    <w:rsid w:val="001626B7"/>
    <w:rsid w:val="001A6E93"/>
    <w:rsid w:val="001F4CD6"/>
    <w:rsid w:val="00227F20"/>
    <w:rsid w:val="0023153B"/>
    <w:rsid w:val="00253A9B"/>
    <w:rsid w:val="002616E2"/>
    <w:rsid w:val="00266F71"/>
    <w:rsid w:val="0029305F"/>
    <w:rsid w:val="002A3A4E"/>
    <w:rsid w:val="002B20F4"/>
    <w:rsid w:val="002E696E"/>
    <w:rsid w:val="002F0179"/>
    <w:rsid w:val="002F35DC"/>
    <w:rsid w:val="00303B72"/>
    <w:rsid w:val="00303BF8"/>
    <w:rsid w:val="0033164E"/>
    <w:rsid w:val="00334E17"/>
    <w:rsid w:val="00344629"/>
    <w:rsid w:val="00373875"/>
    <w:rsid w:val="00393441"/>
    <w:rsid w:val="003B38E9"/>
    <w:rsid w:val="003E7647"/>
    <w:rsid w:val="00480612"/>
    <w:rsid w:val="00497AD8"/>
    <w:rsid w:val="004B05BD"/>
    <w:rsid w:val="004E5941"/>
    <w:rsid w:val="004E6AF4"/>
    <w:rsid w:val="00547CCC"/>
    <w:rsid w:val="00587288"/>
    <w:rsid w:val="005B567F"/>
    <w:rsid w:val="005D5868"/>
    <w:rsid w:val="006015C5"/>
    <w:rsid w:val="006368E6"/>
    <w:rsid w:val="006B29D1"/>
    <w:rsid w:val="006C655F"/>
    <w:rsid w:val="006E2907"/>
    <w:rsid w:val="006E65A0"/>
    <w:rsid w:val="00716749"/>
    <w:rsid w:val="00722238"/>
    <w:rsid w:val="0086699C"/>
    <w:rsid w:val="008869BD"/>
    <w:rsid w:val="0089308F"/>
    <w:rsid w:val="008E0F5E"/>
    <w:rsid w:val="008E19CF"/>
    <w:rsid w:val="008E78BF"/>
    <w:rsid w:val="0090791A"/>
    <w:rsid w:val="009E1175"/>
    <w:rsid w:val="00A018F0"/>
    <w:rsid w:val="00A12E19"/>
    <w:rsid w:val="00A15299"/>
    <w:rsid w:val="00A212CA"/>
    <w:rsid w:val="00A37606"/>
    <w:rsid w:val="00A4442A"/>
    <w:rsid w:val="00A47C3B"/>
    <w:rsid w:val="00A53B0A"/>
    <w:rsid w:val="00A67F27"/>
    <w:rsid w:val="00AB4DBB"/>
    <w:rsid w:val="00AE0C9A"/>
    <w:rsid w:val="00B25DF1"/>
    <w:rsid w:val="00B44828"/>
    <w:rsid w:val="00B51F63"/>
    <w:rsid w:val="00B55FB2"/>
    <w:rsid w:val="00B75B0B"/>
    <w:rsid w:val="00B808AD"/>
    <w:rsid w:val="00B858FA"/>
    <w:rsid w:val="00BD7FAC"/>
    <w:rsid w:val="00C06126"/>
    <w:rsid w:val="00C95A1F"/>
    <w:rsid w:val="00CB6A5C"/>
    <w:rsid w:val="00CE20E9"/>
    <w:rsid w:val="00CF6D0D"/>
    <w:rsid w:val="00D36543"/>
    <w:rsid w:val="00D8457F"/>
    <w:rsid w:val="00DE34D6"/>
    <w:rsid w:val="00E35A43"/>
    <w:rsid w:val="00EA6411"/>
    <w:rsid w:val="00EB0468"/>
    <w:rsid w:val="00EC1F2A"/>
    <w:rsid w:val="00EC1FB7"/>
    <w:rsid w:val="00F07426"/>
    <w:rsid w:val="00F17EFB"/>
    <w:rsid w:val="00F263DB"/>
    <w:rsid w:val="00F950AE"/>
    <w:rsid w:val="00FB32C0"/>
    <w:rsid w:val="00FB4893"/>
    <w:rsid w:val="00FD3355"/>
    <w:rsid w:val="00FE5F2B"/>
    <w:rsid w:val="00FF6B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5FB2"/>
    <w:rPr>
      <w:rFonts w:ascii="Calibri" w:eastAsia="Calibri" w:hAnsi="Calibri" w:cs="Arial"/>
    </w:rPr>
  </w:style>
  <w:style w:type="paragraph" w:styleId="Heading1">
    <w:name w:val="heading 1"/>
    <w:basedOn w:val="Normal"/>
    <w:next w:val="Normal"/>
    <w:link w:val="Heading1Char"/>
    <w:qFormat/>
    <w:rsid w:val="0023153B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41C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55FB2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paragraph" w:customStyle="1" w:styleId="Default">
    <w:name w:val="Default"/>
    <w:rsid w:val="00CB6A5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23153B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41C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ext">
    <w:name w:val="text"/>
    <w:basedOn w:val="DefaultParagraphFont"/>
    <w:rsid w:val="00303B72"/>
  </w:style>
  <w:style w:type="table" w:styleId="TableGrid">
    <w:name w:val="Table Grid"/>
    <w:basedOn w:val="TableNormal"/>
    <w:rsid w:val="00480612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3738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73875"/>
    <w:rPr>
      <w:rFonts w:ascii="Calibri" w:eastAsia="Calibri" w:hAnsi="Calibri" w:cs="Arial"/>
    </w:rPr>
  </w:style>
  <w:style w:type="paragraph" w:styleId="Footer">
    <w:name w:val="footer"/>
    <w:basedOn w:val="Normal"/>
    <w:link w:val="FooterChar"/>
    <w:uiPriority w:val="99"/>
    <w:semiHidden/>
    <w:unhideWhenUsed/>
    <w:rsid w:val="003738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73875"/>
    <w:rPr>
      <w:rFonts w:ascii="Calibri" w:eastAsia="Calibri" w:hAnsi="Calibri" w:cs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5FB2"/>
    <w:rPr>
      <w:rFonts w:ascii="Calibri" w:eastAsia="Calibri" w:hAnsi="Calibri" w:cs="Arial"/>
    </w:rPr>
  </w:style>
  <w:style w:type="paragraph" w:styleId="Heading1">
    <w:name w:val="heading 1"/>
    <w:basedOn w:val="Normal"/>
    <w:next w:val="Normal"/>
    <w:link w:val="Heading1Char"/>
    <w:qFormat/>
    <w:rsid w:val="0023153B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41C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55FB2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paragraph" w:customStyle="1" w:styleId="Default">
    <w:name w:val="Default"/>
    <w:rsid w:val="00CB6A5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23153B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41C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ext">
    <w:name w:val="text"/>
    <w:basedOn w:val="DefaultParagraphFont"/>
    <w:rsid w:val="00303B72"/>
  </w:style>
  <w:style w:type="table" w:styleId="TableGrid">
    <w:name w:val="Table Grid"/>
    <w:basedOn w:val="TableNormal"/>
    <w:rsid w:val="00480612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3738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73875"/>
    <w:rPr>
      <w:rFonts w:ascii="Calibri" w:eastAsia="Calibri" w:hAnsi="Calibri" w:cs="Arial"/>
    </w:rPr>
  </w:style>
  <w:style w:type="paragraph" w:styleId="Footer">
    <w:name w:val="footer"/>
    <w:basedOn w:val="Normal"/>
    <w:link w:val="FooterChar"/>
    <w:uiPriority w:val="99"/>
    <w:semiHidden/>
    <w:unhideWhenUsed/>
    <w:rsid w:val="003738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73875"/>
    <w:rPr>
      <w:rFonts w:ascii="Calibri" w:eastAsia="Calibri" w:hAnsi="Calibri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156A69-8F17-4D21-8D0E-5BD2E8CC85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543</Words>
  <Characters>309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nnosf</dc:creator>
  <cp:lastModifiedBy>Sofien Gannouni, PhD.</cp:lastModifiedBy>
  <cp:revision>3</cp:revision>
  <cp:lastPrinted>2013-12-12T07:33:00Z</cp:lastPrinted>
  <dcterms:created xsi:type="dcterms:W3CDTF">2014-04-03T07:17:00Z</dcterms:created>
  <dcterms:modified xsi:type="dcterms:W3CDTF">2014-04-03T07:18:00Z</dcterms:modified>
</cp:coreProperties>
</file>